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2011" w:rsidRDefault="00176F76" w:rsidP="006E1CC0">
      <w:r w:rsidRPr="00176F76">
        <w:t>4.</w:t>
      </w:r>
      <w:r w:rsidRPr="00176F76">
        <w:tab/>
        <w:t>System Requirement Specification</w:t>
      </w:r>
    </w:p>
    <w:p w:rsidR="00176F76" w:rsidRDefault="00176F76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Use Case Name::</w:t>
            </w:r>
          </w:p>
        </w:tc>
        <w:tc>
          <w:tcPr>
            <w:tcW w:w="5245" w:type="dxa"/>
          </w:tcPr>
          <w:p w:rsidR="00176F76" w:rsidRPr="00176F76" w:rsidRDefault="00176F76" w:rsidP="00176F76">
            <w:r>
              <w:t>Scholarship:</w:t>
            </w:r>
            <w:r w:rsidR="007F15E8">
              <w:t>:</w:t>
            </w:r>
            <w:r>
              <w:t>UC041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Requirement ID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Xref::</w:t>
            </w:r>
          </w:p>
        </w:tc>
        <w:tc>
          <w:tcPr>
            <w:tcW w:w="5245" w:type="dxa"/>
          </w:tcPr>
          <w:p w:rsidR="00176F76" w:rsidRPr="00176F76" w:rsidRDefault="00176F76" w:rsidP="00176F76"/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Actor::</w:t>
            </w:r>
          </w:p>
        </w:tc>
        <w:tc>
          <w:tcPr>
            <w:tcW w:w="5245" w:type="dxa"/>
          </w:tcPr>
          <w:p w:rsidR="00176F76" w:rsidRPr="00176F76" w:rsidRDefault="007F15E8" w:rsidP="00176F76">
            <w:pPr>
              <w:rPr>
                <w:cs/>
              </w:rPr>
            </w:pPr>
            <w:r>
              <w:t>Director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Priority::</w:t>
            </w:r>
          </w:p>
        </w:tc>
        <w:tc>
          <w:tcPr>
            <w:tcW w:w="5245" w:type="dxa"/>
          </w:tcPr>
          <w:p w:rsidR="00176F76" w:rsidRPr="00176F76" w:rsidRDefault="00176F76" w:rsidP="00176F76">
            <w:r>
              <w:t>High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Status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  <w:r>
              <w:t>Complete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Pre-conditions</w:t>
            </w:r>
          </w:p>
          <w:p w:rsidR="00176F76" w:rsidRPr="00176F76" w:rsidRDefault="00176F76" w:rsidP="00176F76">
            <w:r w:rsidRPr="00176F76">
              <w:t>/Assumptions::</w:t>
            </w:r>
          </w:p>
        </w:tc>
        <w:tc>
          <w:tcPr>
            <w:tcW w:w="5245" w:type="dxa"/>
          </w:tcPr>
          <w:p w:rsidR="00176F76" w:rsidRPr="00176F76" w:rsidRDefault="007F15E8" w:rsidP="00176F76">
            <w:pPr>
              <w:rPr>
                <w:cs/>
              </w:rPr>
            </w:pPr>
            <w:r>
              <w:rPr>
                <w:rFonts w:hint="cs"/>
                <w:cs/>
              </w:rPr>
              <w:t>ระบบ</w:t>
            </w:r>
            <w:r w:rsidR="00A7525F">
              <w:rPr>
                <w:rFonts w:hint="cs"/>
                <w:cs/>
              </w:rPr>
              <w:t>แสดงช่องให้ใส่ข้อมูล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Post-conditions::</w:t>
            </w:r>
          </w:p>
        </w:tc>
        <w:tc>
          <w:tcPr>
            <w:tcW w:w="5245" w:type="dxa"/>
          </w:tcPr>
          <w:p w:rsidR="00176F76" w:rsidRPr="00176F76" w:rsidRDefault="00A7525F" w:rsidP="00176F76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Flow of Events::</w:t>
            </w:r>
          </w:p>
        </w:tc>
        <w:tc>
          <w:tcPr>
            <w:tcW w:w="5245" w:type="dxa"/>
          </w:tcPr>
          <w:p w:rsidR="00176F76" w:rsidRDefault="00A7525F" w:rsidP="00176F76">
            <w:r>
              <w:rPr>
                <w:rFonts w:hint="cs"/>
                <w:cs/>
              </w:rPr>
              <w:t>1.ระบบแสดงช่อ</w:t>
            </w:r>
            <w:r w:rsidR="007F15E8">
              <w:rPr>
                <w:rFonts w:hint="cs"/>
                <w:cs/>
              </w:rPr>
              <w:t>ง</w:t>
            </w:r>
            <w:r>
              <w:rPr>
                <w:rFonts w:hint="cs"/>
                <w:cs/>
              </w:rPr>
              <w:t>ให้ใส่ข้อมูล</w:t>
            </w:r>
          </w:p>
          <w:p w:rsidR="00A7525F" w:rsidRDefault="00A7525F" w:rsidP="00176F76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A7525F" w:rsidRDefault="00A7525F" w:rsidP="00176F76">
            <w:r>
              <w:rPr>
                <w:rFonts w:hint="cs"/>
                <w:cs/>
              </w:rPr>
              <w:t xml:space="preserve">3. </w:t>
            </w:r>
            <w:r w:rsidR="007F15E8">
              <w:t>Director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176F76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176F76" w:rsidRPr="007F15E8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Alternative of Events::</w:t>
            </w:r>
          </w:p>
        </w:tc>
        <w:tc>
          <w:tcPr>
            <w:tcW w:w="5245" w:type="dxa"/>
          </w:tcPr>
          <w:p w:rsidR="00176F76" w:rsidRDefault="00A7525F" w:rsidP="00176F76">
            <w:r>
              <w:t xml:space="preserve">[A1] </w:t>
            </w:r>
            <w:r w:rsidR="007F15E8">
              <w:t>Director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กดปุ่ม </w:t>
            </w:r>
            <w:r w:rsidR="007F15E8">
              <w:t>“</w:t>
            </w:r>
            <w:r w:rsidR="007F15E8">
              <w:rPr>
                <w:rFonts w:hint="cs"/>
                <w:cs/>
              </w:rPr>
              <w:t>ยกเลิก</w:t>
            </w:r>
            <w:r w:rsidR="007F15E8">
              <w:t>”</w:t>
            </w:r>
            <w:r w:rsid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A7525F" w:rsidRPr="00176F76" w:rsidRDefault="00A7525F" w:rsidP="00176F76">
            <w:r>
              <w:t>[A2]</w:t>
            </w:r>
            <w:r w:rsidR="007F15E8">
              <w:t xml:space="preserve">Director </w:t>
            </w:r>
            <w:r w:rsidR="007F15E8">
              <w:rPr>
                <w:rFonts w:hint="cs"/>
                <w:cs/>
              </w:rPr>
              <w:t xml:space="preserve">กดปุ่ม </w:t>
            </w:r>
            <w:r w:rsidR="007F15E8">
              <w:t>“List all”</w:t>
            </w:r>
            <w:r w:rsid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Exception Flow of Events::</w:t>
            </w:r>
          </w:p>
        </w:tc>
        <w:tc>
          <w:tcPr>
            <w:tcW w:w="5245" w:type="dxa"/>
          </w:tcPr>
          <w:p w:rsidR="00176F76" w:rsidRPr="00176F76" w:rsidRDefault="00A7525F" w:rsidP="00176F76">
            <w:pPr>
              <w:rPr>
                <w:cs/>
              </w:rPr>
            </w:pPr>
            <w:r>
              <w:t>[E1]</w:t>
            </w:r>
            <w:r w:rsid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UI Xref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Note::</w:t>
            </w:r>
          </w:p>
        </w:tc>
        <w:tc>
          <w:tcPr>
            <w:tcW w:w="5245" w:type="dxa"/>
          </w:tcPr>
          <w:p w:rsidR="00176F76" w:rsidRPr="00176F76" w:rsidRDefault="007F15E8" w:rsidP="00176F76">
            <w:r>
              <w:t>N/A</w:t>
            </w:r>
          </w:p>
        </w:tc>
      </w:tr>
    </w:tbl>
    <w:p w:rsidR="00176F76" w:rsidRDefault="00176F76" w:rsidP="006E1CC0"/>
    <w:p w:rsidR="007F15E8" w:rsidRDefault="007F15E8" w:rsidP="006E1CC0"/>
    <w:p w:rsidR="007F15E8" w:rsidRDefault="007F15E8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lastRenderedPageBreak/>
              <w:t>Use Case Name::</w:t>
            </w:r>
          </w:p>
        </w:tc>
        <w:tc>
          <w:tcPr>
            <w:tcW w:w="5245" w:type="dxa"/>
          </w:tcPr>
          <w:p w:rsidR="007F15E8" w:rsidRPr="007F15E8" w:rsidRDefault="007F15E8" w:rsidP="007F15E8">
            <w:r>
              <w:t>ChangCourse</w:t>
            </w:r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Requirement ID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Xref::</w:t>
            </w:r>
          </w:p>
        </w:tc>
        <w:tc>
          <w:tcPr>
            <w:tcW w:w="5245" w:type="dxa"/>
          </w:tcPr>
          <w:p w:rsidR="007F15E8" w:rsidRPr="007F15E8" w:rsidRDefault="007F15E8" w:rsidP="007F15E8"/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Actor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Director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Priority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>High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Statu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Complete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Pre-conditions</w:t>
            </w:r>
          </w:p>
          <w:p w:rsidR="007F15E8" w:rsidRPr="007F15E8" w:rsidRDefault="007F15E8" w:rsidP="007F15E8">
            <w:r w:rsidRPr="007F15E8">
              <w:t>/Assumption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Post-condition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Flow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7F15E8" w:rsidRPr="007F15E8" w:rsidRDefault="007F15E8" w:rsidP="007F15E8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7F15E8" w:rsidRPr="007F15E8" w:rsidRDefault="007F15E8" w:rsidP="007F15E8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7F15E8" w:rsidRPr="007F15E8" w:rsidRDefault="007F15E8" w:rsidP="007F15E8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Alternative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7F15E8" w:rsidRDefault="007F15E8" w:rsidP="007F15E8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Exception Flow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UI Xref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Note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>N/A</w:t>
            </w:r>
          </w:p>
        </w:tc>
      </w:tr>
    </w:tbl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Use Case Nam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TuitionFee::UC04</w:t>
            </w:r>
            <w:r>
              <w:rPr>
                <w:rFonts w:hint="cs"/>
                <w:cs/>
              </w:rPr>
              <w:t>3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Requirement ID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Xref::</w:t>
            </w:r>
          </w:p>
        </w:tc>
        <w:tc>
          <w:tcPr>
            <w:tcW w:w="5245" w:type="dxa"/>
          </w:tcPr>
          <w:p w:rsidR="007F15E8" w:rsidRPr="00176F76" w:rsidRDefault="007F15E8" w:rsidP="00752772"/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Actor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Director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iority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High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Statu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Complete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e-conditions</w:t>
            </w:r>
          </w:p>
          <w:p w:rsidR="007F15E8" w:rsidRPr="00176F76" w:rsidRDefault="007F15E8" w:rsidP="00752772">
            <w:r w:rsidRPr="00176F76">
              <w:t>/Assump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Post-condi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Flow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752772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Alternative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176F76" w:rsidRDefault="007F15E8" w:rsidP="00752772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Exception Flow of Event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UI Xref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Not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N/A</w:t>
            </w:r>
          </w:p>
        </w:tc>
      </w:tr>
    </w:tbl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Use Case Nam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Righttoworkprogram::UC044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Requirement ID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Xref::</w:t>
            </w:r>
          </w:p>
        </w:tc>
        <w:tc>
          <w:tcPr>
            <w:tcW w:w="5245" w:type="dxa"/>
          </w:tcPr>
          <w:p w:rsidR="007F15E8" w:rsidRPr="00176F76" w:rsidRDefault="007F15E8" w:rsidP="00752772"/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Actor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Director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iority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High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Statu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Complete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e-conditions</w:t>
            </w:r>
          </w:p>
          <w:p w:rsidR="007F15E8" w:rsidRPr="00176F76" w:rsidRDefault="007F15E8" w:rsidP="00752772">
            <w:r w:rsidRPr="00176F76">
              <w:t>/Assump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Post-condi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Flow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752772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Alternative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176F76" w:rsidRDefault="007F15E8" w:rsidP="00752772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Exception Flow of Event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UI Xref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Not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N/A</w:t>
            </w:r>
          </w:p>
        </w:tc>
      </w:tr>
    </w:tbl>
    <w:p w:rsidR="007F15E8" w:rsidRDefault="007F15E8" w:rsidP="006E1CC0"/>
    <w:p w:rsidR="00F001C8" w:rsidRDefault="00F001C8" w:rsidP="006E1CC0"/>
    <w:p w:rsidR="00F001C8" w:rsidRDefault="00F001C8" w:rsidP="006E1CC0"/>
    <w:p w:rsidR="00F001C8" w:rsidRDefault="00F001C8" w:rsidP="006E1CC0"/>
    <w:p w:rsidR="00F001C8" w:rsidRDefault="00F001C8" w:rsidP="006E1CC0"/>
    <w:p w:rsidR="00F001C8" w:rsidRDefault="00F001C8" w:rsidP="006E1CC0"/>
    <w:p w:rsidR="007F15E8" w:rsidRDefault="00D76A48" w:rsidP="006E1CC0">
      <w:r>
        <w:rPr>
          <w:noProof/>
        </w:rPr>
        <w:object w:dxaOrig="117" w:dyaOrig="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51pt;margin-top:-20.4pt;width:510pt;height:289.8pt;z-index:251661312;mso-position-horizontal-relative:text;mso-position-vertical-relative:text">
            <v:imagedata r:id="rId5" o:title=""/>
          </v:shape>
          <o:OLEObject Type="Embed" ProgID="Visio.Drawing.15" ShapeID="_x0000_s1027" DrawAspect="Content" ObjectID="_1541958311" r:id="rId6"/>
        </w:object>
      </w:r>
      <w:r w:rsidR="00F001C8" w:rsidRPr="00F001C8">
        <w:t>3.</w:t>
      </w:r>
      <w:r w:rsidR="00F001C8" w:rsidRPr="00F001C8">
        <w:tab/>
        <w:t>General Description</w:t>
      </w:r>
    </w:p>
    <w:p w:rsidR="00F001C8" w:rsidRDefault="00F001C8" w:rsidP="006E1CC0"/>
    <w:p w:rsidR="00F001C8" w:rsidRDefault="00F001C8" w:rsidP="006E1CC0"/>
    <w:p w:rsidR="00F001C8" w:rsidRDefault="00F001C8" w:rsidP="006E1CC0"/>
    <w:p w:rsidR="00A456A7" w:rsidRDefault="00A456A7" w:rsidP="006E1CC0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D76A48" w:rsidP="00A456A7">
      <w:pPr>
        <w:rPr>
          <w:b/>
          <w:bCs/>
        </w:rPr>
      </w:pPr>
      <w:r>
        <w:rPr>
          <w:noProof/>
        </w:rPr>
        <w:object w:dxaOrig="117" w:dyaOrig="105">
          <v:shape id="_x0000_s1026" type="#_x0000_t75" style="position:absolute;margin-left:20.4pt;margin-top:14.5pt;width:388.8pt;height:103.2pt;z-index:251659264;mso-position-horizontal-relative:text;mso-position-vertical-relative:text">
            <v:imagedata r:id="rId7" o:title=""/>
          </v:shape>
          <o:OLEObject Type="Embed" ProgID="Visio.Drawing.15" ShapeID="_x0000_s1026" DrawAspect="Content" ObjectID="_1541958312" r:id="rId8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Pr="00A456A7" w:rsidRDefault="00A456A7" w:rsidP="00A456A7">
      <w:pPr>
        <w:rPr>
          <w:b/>
          <w:bCs/>
        </w:rPr>
      </w:pPr>
      <w:r w:rsidRPr="00A456A7">
        <w:rPr>
          <w:b/>
          <w:bCs/>
        </w:rPr>
        <w:t>Brief Dess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D76A48" w:rsidP="00A456A7">
      <w:pPr>
        <w:rPr>
          <w:b/>
          <w:bCs/>
        </w:rPr>
      </w:pPr>
      <w:r>
        <w:rPr>
          <w:noProof/>
        </w:rPr>
        <w:object w:dxaOrig="117" w:dyaOrig="105">
          <v:shape id="_x0000_s1028" type="#_x0000_t75" style="position:absolute;margin-left:20.4pt;margin-top:14.5pt;width:388.65pt;height:103.15pt;z-index:251663360;mso-position-horizontal-relative:text;mso-position-vertical-relative:text">
            <v:imagedata r:id="rId9" o:title=""/>
          </v:shape>
          <o:OLEObject Type="Embed" ProgID="Visio.Drawing.15" ShapeID="_x0000_s1028" DrawAspect="Content" ObjectID="_1541958313" r:id="rId10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หลักสูตร</w:t>
      </w:r>
      <w:r>
        <w:rPr>
          <w:rFonts w:hint="cs"/>
          <w:cs/>
        </w:rPr>
        <w:t>ต่างๆ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 w:rsidR="00FA2F58">
        <w:t>ChangCourse</w:t>
      </w:r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หลักสูตร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D76A48" w:rsidP="00A456A7">
      <w:pPr>
        <w:rPr>
          <w:b/>
          <w:bCs/>
        </w:rPr>
      </w:pPr>
      <w:r>
        <w:rPr>
          <w:noProof/>
        </w:rPr>
        <w:object w:dxaOrig="117" w:dyaOrig="105">
          <v:shape id="_x0000_s1029" type="#_x0000_t75" style="position:absolute;margin-left:20.4pt;margin-top:14.5pt;width:388.65pt;height:103.15pt;z-index:251665408;mso-position-horizontal-relative:text;mso-position-vertical-relative:text">
            <v:imagedata r:id="rId11" o:title=""/>
          </v:shape>
          <o:OLEObject Type="Embed" ProgID="Visio.Drawing.15" ShapeID="_x0000_s1029" DrawAspect="Content" ObjectID="_1541958314" r:id="rId12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ค่าเทอม</w:t>
      </w:r>
      <w:r>
        <w:rPr>
          <w:rFonts w:hint="cs"/>
          <w:cs/>
        </w:rPr>
        <w:t>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 w:rsidR="00FA2F58">
        <w:t>TuitionFee</w:t>
      </w:r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ค่าเทอม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3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D76A48" w:rsidP="00A456A7">
      <w:pPr>
        <w:rPr>
          <w:b/>
          <w:bCs/>
        </w:rPr>
      </w:pPr>
      <w:r>
        <w:rPr>
          <w:noProof/>
        </w:rPr>
        <w:object w:dxaOrig="117" w:dyaOrig="105">
          <v:shape id="_x0000_s1030" type="#_x0000_t75" style="position:absolute;margin-left:20.4pt;margin-top:14.5pt;width:388.65pt;height:103.15pt;z-index:251667456;mso-position-horizontal-relative:text;mso-position-vertical-relative:text">
            <v:imagedata r:id="rId13" o:title=""/>
          </v:shape>
          <o:OLEObject Type="Embed" ProgID="Visio.Drawing.15" ShapeID="_x0000_s1030" DrawAspect="Content" ObjectID="_1541958315" r:id="rId14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คนที่มีสิทธิเข้าใช้งานโปรแกรม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 w:rsidR="00FA2F58">
        <w:t>Righttoworkprogram</w:t>
      </w:r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คนที่สามารถใช้งานโปรแกรมได้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7B5839" w:rsidRDefault="00A456A7" w:rsidP="00A456A7">
      <w:pPr>
        <w:pStyle w:val="ListParagraph"/>
        <w:numPr>
          <w:ilvl w:val="0"/>
          <w:numId w:val="4"/>
        </w:numPr>
        <w:rPr>
          <w:cs/>
        </w:rPr>
      </w:pPr>
      <w:r>
        <w:rPr>
          <w:rFonts w:hint="cs"/>
          <w:cs/>
        </w:rPr>
        <w:t>ระบบบันทึกข้อมูล</w:t>
      </w:r>
    </w:p>
    <w:p w:rsidR="007B5839" w:rsidRDefault="007B5839">
      <w:pPr>
        <w:rPr>
          <w:cs/>
        </w:rPr>
      </w:pPr>
      <w:r>
        <w:rPr>
          <w:cs/>
        </w:rPr>
        <w:br w:type="page"/>
      </w:r>
    </w:p>
    <w:p w:rsidR="00A456A7" w:rsidRDefault="007B5839" w:rsidP="007B5839">
      <w:r>
        <w:t>UI</w:t>
      </w:r>
    </w:p>
    <w:p w:rsidR="00F001C8" w:rsidRDefault="007B5839" w:rsidP="00A456A7">
      <w:r>
        <w:rPr>
          <w:rFonts w:hint="cs"/>
          <w:cs/>
        </w:rPr>
        <w:t xml:space="preserve">หน้าจอสำหรับใช้งาน </w:t>
      </w:r>
      <w:r>
        <w:t>UC 044</w:t>
      </w:r>
      <w:bookmarkStart w:id="0" w:name="_GoBack"/>
      <w:bookmarkEnd w:id="0"/>
    </w:p>
    <w:p w:rsidR="00FA2F58" w:rsidRDefault="00FA2F58" w:rsidP="00A456A7"/>
    <w:p w:rsidR="00FA2F58" w:rsidRPr="00A456A7" w:rsidRDefault="00D76A48" w:rsidP="00A456A7">
      <w:r>
        <w:pict>
          <v:shape id="_x0000_i1030" type="#_x0000_t75" style="width:467.4pt;height:298.8pt">
            <v:imagedata r:id="rId15" o:title="11"/>
          </v:shape>
        </w:pict>
      </w:r>
    </w:p>
    <w:sectPr w:rsidR="00FA2F58" w:rsidRPr="00A456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savePreviewPicture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CC0"/>
    <w:rsid w:val="00176F76"/>
    <w:rsid w:val="002021B0"/>
    <w:rsid w:val="00394A24"/>
    <w:rsid w:val="003F7D49"/>
    <w:rsid w:val="00650FDA"/>
    <w:rsid w:val="006B2011"/>
    <w:rsid w:val="006E1CC0"/>
    <w:rsid w:val="006E5FD4"/>
    <w:rsid w:val="007B5839"/>
    <w:rsid w:val="007F15E8"/>
    <w:rsid w:val="0082738D"/>
    <w:rsid w:val="009C7A29"/>
    <w:rsid w:val="009E78C4"/>
    <w:rsid w:val="00A456A7"/>
    <w:rsid w:val="00A7525F"/>
    <w:rsid w:val="00CC2931"/>
    <w:rsid w:val="00D075E7"/>
    <w:rsid w:val="00D76A48"/>
    <w:rsid w:val="00F001C8"/>
    <w:rsid w:val="00FA2F58"/>
    <w:rsid w:val="00FB0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44879BBA"/>
  <w15:chartTrackingRefBased/>
  <w15:docId w15:val="{BA0BEA90-AF03-4419-905B-F695924A6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56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8</Pages>
  <Words>569</Words>
  <Characters>32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KORN SILASALAISOPHIN</dc:creator>
  <cp:keywords/>
  <dc:description/>
  <cp:lastModifiedBy>PHAKORN SILASALAISOPHIN</cp:lastModifiedBy>
  <cp:revision>3</cp:revision>
  <dcterms:created xsi:type="dcterms:W3CDTF">2016-11-27T20:24:00Z</dcterms:created>
  <dcterms:modified xsi:type="dcterms:W3CDTF">2016-11-29T13:53:00Z</dcterms:modified>
</cp:coreProperties>
</file>